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405" r:id="rId2"/>
    <p:sldId id="390" r:id="rId3"/>
    <p:sldId id="391" r:id="rId4"/>
    <p:sldId id="392" r:id="rId5"/>
    <p:sldId id="394" r:id="rId6"/>
    <p:sldId id="395" r:id="rId7"/>
    <p:sldId id="396" r:id="rId8"/>
    <p:sldId id="397" r:id="rId9"/>
    <p:sldId id="398" r:id="rId10"/>
    <p:sldId id="399" r:id="rId11"/>
    <p:sldId id="400" r:id="rId12"/>
    <p:sldId id="401" r:id="rId13"/>
    <p:sldId id="402" r:id="rId14"/>
    <p:sldId id="403" r:id="rId15"/>
    <p:sldId id="404" r:id="rId1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7B6785C-F741-4C3B-BD0C-57F36B11499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1E56BE0-2EBA-465F-B079-F55D1A30CE8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0DF3856-2C33-40A0-A638-5DF36D248A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C95ECCE-D753-4ABA-83B3-8AB33A1530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344773-9F24-4F70-AA1F-50BB461E3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972655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12E219F-E5DF-487B-ACCC-B196CBAF06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B4846C31-7251-4C00-A7EF-060E9058021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DEF8181-C133-4F7B-B91B-59C81F1941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F657D14-601C-4524-9EBF-23868E3A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162D787-5C2B-442D-B927-663C869398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80576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81E9B7F5-2489-4397-92AE-FB3172A6848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125F3987-B97E-4C54-BB57-3978A136841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53DA1C9-CCFF-46A9-ABC5-953A98EE5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2251512-51E6-4C8C-9B3A-2739BC8B0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9A01A5F-5B51-45D1-9C88-6ABB45309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443765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7BA064-BC60-4E62-817F-1B60670726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20045ED-CE8C-414A-9242-4372879980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FDA5D9A-9385-4235-AEFC-AFC13EA892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DCA7723-2B31-400D-8F50-2923AA871A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32EFCB2-0089-4DF5-A28E-C6883451A6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32442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593757-6E87-4611-A92C-C0B5731FFD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0176DC7-98E1-4830-A38D-859576B8700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16E0690-D684-4225-B69F-68DBF71797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E492455-92B6-4442-A9A8-7E9582974E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7D669C2-E7A7-4265-9722-89C606553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90120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2F802A-A14B-4AA6-B856-E0A627143E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B44F0E8-8B15-44C7-AFAB-59D4FCDA37E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4D94D38-E1AE-464C-B6B7-3141EFB7F7E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2C3385C-AB2A-4DE8-8A71-530D7A1B7A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5075D12-8DC3-4DD2-9C4B-8449C5C205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E458B74-E9C1-4C72-8F5A-3811C41D14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495093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57CD98-1BA7-47B0-9C49-14BC96ABA1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7D058A8-866B-413F-8D46-6EF329CCAE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8571AB4-22B9-499B-9A0A-0F7D8A981B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542B5FD-8CAC-4BA8-802C-E89BEEB9D9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2D4CC939-84A8-4DC3-B09C-33D4DC10F3F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E10036BC-DE76-406C-AED6-F1D6374E09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DCC4CD72-00C6-4C9F-9B39-176663C93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27F113F8-35EF-4389-A2AC-A0CB93F75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032370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142654-A401-4CC8-A33D-6E80B92D6E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3517D8A-F61C-465D-B086-8EDE84E344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88EE2C9C-A998-4A49-A2AE-68B92FBF19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A41CCEC-7876-412E-AA20-F1B39F4AF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810619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30690FF0-B588-469D-9CC6-CCDF82D9A4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8438DD7F-564B-4215-898B-C1F7352DA6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8D34A4F-FEA7-4359-9F93-2E0701BBF7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39476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DFB11F-0894-4BF4-802A-60C51D855D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C0C29EA-685A-43B5-B1C5-8C09040F14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B8BC115-27D1-4B76-BF8D-9CB9EDA1611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234087D-D452-4E28-8FEC-8EDD5B8A4B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68C6D7C-BFBB-47D1-A247-A06566833D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75EDC27-6126-4E82-9E36-EA44126589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74393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1C802A-7F51-4208-9B4D-067F4FC728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356AC0B-AA86-46FC-8691-9C6CD68F355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D2028EF-C7F0-446D-92AD-65036D557A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5EAA69F1-DF40-4776-BDEB-69F33C1C65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9C670CB-B4A1-46C5-92CD-EF277D27B1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ABF5235-F500-4569-8D55-78F071EAD6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747097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74C160-A30C-44F5-9EF4-F7260107E1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327517F-C4D2-43C5-895A-7B594910EC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BFE1A8A-F0B8-4C4B-9E1E-30661A63DC0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BB0E0E-044F-4E0B-B3BD-CCA157562795}" type="datetimeFigureOut">
              <a:rPr lang="uk-UA" smtClean="0"/>
              <a:t>0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B6DE81F-8024-4C6B-B946-6CB2CC0732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B887723-7AF0-42E4-BC90-52EEFE1E436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F37EBE-B10A-4179-A391-9E6E8E76ABF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43257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AAFEB24-82B5-4254-AF10-3C7C20B99A8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2ABA5AA0-35EE-4526-8B53-11121E7890F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421E7C-CA23-40B5-B722-25B89EAE3843}"/>
              </a:ext>
            </a:extLst>
          </p:cNvPr>
          <p:cNvSpPr txBox="1"/>
          <p:nvPr/>
        </p:nvSpPr>
        <p:spPr>
          <a:xfrm>
            <a:off x="1223423" y="674400"/>
            <a:ext cx="9745154" cy="550920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alt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файловою системою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62659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5676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атрибутами файл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98650" y="1054101"/>
            <a:ext cx="8401050" cy="422751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роботі з атрибутами файлу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long </a:t>
            </a:r>
            <a:r>
              <a:rPr lang="en-US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Object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Attribut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tring attribute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Attribut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tring attribute, Object value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Hidde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LastModified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LastModified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time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erPrincipal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Own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Own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erPrincipal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wner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&lt;A extend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sicFileAttribut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 A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ttribut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lass&lt;A&gt; type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9076" name="Объект 3"/>
          <p:cNvGraphicFramePr>
            <a:graphicFrameLocks noChangeAspect="1"/>
          </p:cNvGraphicFramePr>
          <p:nvPr/>
        </p:nvGraphicFramePr>
        <p:xfrm>
          <a:off x="1822450" y="5392523"/>
          <a:ext cx="9258691" cy="11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5645543" imgH="726121" progId="Visio.Drawing.11">
                  <p:embed/>
                </p:oleObj>
              </mc:Choice>
              <mc:Fallback>
                <p:oleObj name="Visio" r:id="rId3" imgW="5645543" imgH="726121" progId="Visio.Drawing.11">
                  <p:embed/>
                  <p:pic>
                    <p:nvPicPr>
                      <p:cNvPr id="259076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50" y="5392523"/>
                        <a:ext cx="9258691" cy="11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9077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2151064" y="5335588"/>
            <a:ext cx="77930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6110667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10239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хід дерева файлової систе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104901"/>
            <a:ext cx="8229600" cy="15160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оботи з дочірніми елементами каталогу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ectory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Path&gt;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Directory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alkFileTre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start, 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Visito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 super Path&gt; visitor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010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2223" y="2701916"/>
            <a:ext cx="4101941" cy="4089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0101" name="Объект 3"/>
          <p:cNvGraphicFramePr>
            <a:graphicFrameLocks noChangeAspect="1"/>
          </p:cNvGraphicFramePr>
          <p:nvPr/>
        </p:nvGraphicFramePr>
        <p:xfrm>
          <a:off x="1920876" y="2706689"/>
          <a:ext cx="5821363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4" imgW="3884989" imgH="1059759" progId="Visio.Drawing.11">
                  <p:embed/>
                </p:oleObj>
              </mc:Choice>
              <mc:Fallback>
                <p:oleObj name="Visio" r:id="rId4" imgW="3884989" imgH="1059759" progId="Visio.Drawing.11">
                  <p:embed/>
                  <p:pic>
                    <p:nvPicPr>
                      <p:cNvPr id="26010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6" y="2706689"/>
                        <a:ext cx="5821363" cy="158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2" name="Стрелка вниз 4"/>
          <p:cNvSpPr>
            <a:spLocks noChangeArrowheads="1"/>
          </p:cNvSpPr>
          <p:nvPr/>
        </p:nvSpPr>
        <p:spPr bwMode="auto">
          <a:xfrm rot="19279009">
            <a:off x="4343400" y="4192588"/>
            <a:ext cx="628650" cy="685800"/>
          </a:xfrm>
          <a:prstGeom prst="downArrow">
            <a:avLst>
              <a:gd name="adj1" fmla="val 50000"/>
              <a:gd name="adj2" fmla="val 499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0103" name="Объект 5"/>
          <p:cNvGraphicFramePr>
            <a:graphicFrameLocks noChangeAspect="1"/>
          </p:cNvGraphicFramePr>
          <p:nvPr/>
        </p:nvGraphicFramePr>
        <p:xfrm>
          <a:off x="3119436" y="4999037"/>
          <a:ext cx="4314006" cy="1422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6" imgW="3195560" imgH="1053821" progId="Visio.Drawing.11">
                  <p:embed/>
                </p:oleObj>
              </mc:Choice>
              <mc:Fallback>
                <p:oleObj name="Visio" r:id="rId6" imgW="3195560" imgH="1053821" progId="Visio.Drawing.11">
                  <p:embed/>
                  <p:pic>
                    <p:nvPicPr>
                      <p:cNvPr id="26010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6" y="4999037"/>
                        <a:ext cx="4314006" cy="1422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53862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1122" name="Объект 8"/>
          <p:cNvGraphicFramePr>
            <a:graphicFrameLocks noChangeAspect="1"/>
          </p:cNvGraphicFramePr>
          <p:nvPr/>
        </p:nvGraphicFramePr>
        <p:xfrm>
          <a:off x="1463903" y="862453"/>
          <a:ext cx="8090937" cy="562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3" imgW="5393958" imgH="3748298" progId="Visio.Drawing.11">
                  <p:embed/>
                </p:oleObj>
              </mc:Choice>
              <mc:Fallback>
                <p:oleObj name="Visio" r:id="rId3" imgW="5393958" imgH="3748298" progId="Visio.Drawing.11">
                  <p:embed/>
                  <p:pic>
                    <p:nvPicPr>
                      <p:cNvPr id="261122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903" y="862453"/>
                        <a:ext cx="8090937" cy="5622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3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5567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хід дерева файлової системи</a:t>
            </a:r>
          </a:p>
        </p:txBody>
      </p:sp>
      <p:sp>
        <p:nvSpPr>
          <p:cNvPr id="261124" name="Стрелка вниз 5"/>
          <p:cNvSpPr>
            <a:spLocks noChangeArrowheads="1"/>
          </p:cNvSpPr>
          <p:nvPr/>
        </p:nvSpPr>
        <p:spPr bwMode="auto">
          <a:xfrm rot="16200000">
            <a:off x="5782469" y="5796480"/>
            <a:ext cx="627062" cy="685800"/>
          </a:xfrm>
          <a:prstGeom prst="downArrow">
            <a:avLst>
              <a:gd name="adj1" fmla="val 50000"/>
              <a:gd name="adj2" fmla="val 500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1125" name="Объект 9"/>
          <p:cNvGraphicFramePr>
            <a:graphicFrameLocks noChangeAspect="1"/>
          </p:cNvGraphicFramePr>
          <p:nvPr/>
        </p:nvGraphicFramePr>
        <p:xfrm>
          <a:off x="6854819" y="5271400"/>
          <a:ext cx="5153995" cy="1509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5" imgW="3817774" imgH="1117795" progId="Visio.Drawing.11">
                  <p:embed/>
                </p:oleObj>
              </mc:Choice>
              <mc:Fallback>
                <p:oleObj name="Visio" r:id="rId5" imgW="3817774" imgH="1117795" progId="Visio.Drawing.11">
                  <p:embed/>
                  <p:pic>
                    <p:nvPicPr>
                      <p:cNvPr id="261125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4819" y="5271400"/>
                        <a:ext cx="5153995" cy="15090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64715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876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/>
              <a:t>Можливості вводу-виводу</a:t>
            </a:r>
            <a:r>
              <a:rPr lang="ru-RU" altLang="ru-RU" dirty="0"/>
              <a:t> </a:t>
            </a:r>
            <a:r>
              <a:rPr lang="en-US" altLang="ru-RU" dirty="0"/>
              <a:t>NIO</a:t>
            </a:r>
            <a:endParaRPr lang="ru-RU" altLang="ru-RU" dirty="0"/>
          </a:p>
        </p:txBody>
      </p:sp>
      <p:sp>
        <p:nvSpPr>
          <p:cNvPr id="297987" name="Rectangle 3"/>
          <p:cNvSpPr>
            <a:spLocks noGrp="1"/>
          </p:cNvSpPr>
          <p:nvPr>
            <p:ph type="body" idx="1"/>
          </p:nvPr>
        </p:nvSpPr>
        <p:spPr>
          <a:xfrm>
            <a:off x="669302" y="904877"/>
            <a:ext cx="10793691" cy="5519737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створенню потоків, каналів і вводу-виводу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BufferedRead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Charset c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BufferedWrit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Charset cs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In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Out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]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llByt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llLin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]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tion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tion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ekableByteChannel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ByteChannel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tion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67076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780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ливості вводу-вивод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NIO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99012" name="Object 4"/>
          <p:cNvGraphicFramePr>
            <a:graphicFrameLocks noChangeAspect="1"/>
          </p:cNvGraphicFramePr>
          <p:nvPr/>
        </p:nvGraphicFramePr>
        <p:xfrm>
          <a:off x="2085975" y="1347787"/>
          <a:ext cx="8549462" cy="3459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3" imgW="5343414" imgH="2162424" progId="Visio.Drawing.11">
                  <p:embed/>
                </p:oleObj>
              </mc:Choice>
              <mc:Fallback>
                <p:oleObj name="Visio" r:id="rId3" imgW="5343414" imgH="2162424" progId="Visio.Drawing.11">
                  <p:embed/>
                  <p:pic>
                    <p:nvPicPr>
                      <p:cNvPr id="299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5" y="1347787"/>
                        <a:ext cx="8549462" cy="3459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013" name="Стрелка вниз 5"/>
          <p:cNvSpPr>
            <a:spLocks noChangeArrowheads="1"/>
          </p:cNvSpPr>
          <p:nvPr/>
        </p:nvSpPr>
        <p:spPr bwMode="auto">
          <a:xfrm rot="18602931">
            <a:off x="5874755" y="4317908"/>
            <a:ext cx="627063" cy="685800"/>
          </a:xfrm>
          <a:prstGeom prst="downArrow">
            <a:avLst>
              <a:gd name="adj1" fmla="val 50000"/>
              <a:gd name="adj2" fmla="val 500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vert="eaVert"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99014" name="Object 6"/>
          <p:cNvGraphicFramePr>
            <a:graphicFrameLocks noChangeAspect="1"/>
          </p:cNvGraphicFramePr>
          <p:nvPr/>
        </p:nvGraphicFramePr>
        <p:xfrm>
          <a:off x="5037138" y="5118100"/>
          <a:ext cx="7041011" cy="807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5" imgW="4400632" imgH="504876" progId="Visio.Drawing.11">
                  <p:embed/>
                </p:oleObj>
              </mc:Choice>
              <mc:Fallback>
                <p:oleObj name="Visio" r:id="rId5" imgW="4400632" imgH="504876" progId="Visio.Drawing.11">
                  <p:embed/>
                  <p:pic>
                    <p:nvPicPr>
                      <p:cNvPr id="2990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138" y="5118100"/>
                        <a:ext cx="7041011" cy="8078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73599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876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ьне введення-виведення</a:t>
            </a:r>
          </a:p>
        </p:txBody>
      </p:sp>
      <p:sp>
        <p:nvSpPr>
          <p:cNvPr id="300035" name="Rectangle 3"/>
          <p:cNvSpPr>
            <a:spLocks noGrp="1"/>
          </p:cNvSpPr>
          <p:nvPr>
            <p:ph type="body" idx="1"/>
          </p:nvPr>
        </p:nvSpPr>
        <p:spPr>
          <a:xfrm>
            <a:off x="1427702" y="1022449"/>
            <a:ext cx="9488537" cy="1992313"/>
          </a:xfrm>
        </p:spPr>
        <p:txBody>
          <a:bodyPr>
            <a:normAutofit/>
          </a:bodyPr>
          <a:lstStyle/>
          <a:p>
            <a:r>
              <a:rPr lang="uk-UA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ьне введення-виведення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 I/O)</a:t>
            </a:r>
          </a:p>
          <a:p>
            <a:pPr lvl="1"/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)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виконання операцій вводу-виводу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ин канал може використовуватись одночасно для вводу і виводу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и підтримують асинхронне введення-виведення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 і читання даних з каналу здійснюється через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фер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ffer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0036" name="Object 4"/>
          <p:cNvGraphicFramePr>
            <a:graphicFrameLocks noChangeAspect="1"/>
          </p:cNvGraphicFramePr>
          <p:nvPr/>
        </p:nvGraphicFramePr>
        <p:xfrm>
          <a:off x="2025650" y="2849479"/>
          <a:ext cx="7482970" cy="3733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3" imgW="4676856" imgH="2333676" progId="Visio.Drawing.11">
                  <p:embed/>
                </p:oleObj>
              </mc:Choice>
              <mc:Fallback>
                <p:oleObj name="Visio" r:id="rId3" imgW="4676856" imgH="2333676" progId="Visio.Drawing.11">
                  <p:embed/>
                  <p:pic>
                    <p:nvPicPr>
                      <p:cNvPr id="300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5650" y="2849479"/>
                        <a:ext cx="7482970" cy="37338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27772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529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9923" name="Объект 2"/>
          <p:cNvSpPr>
            <a:spLocks noGrp="1" noChangeAspect="1"/>
          </p:cNvSpPr>
          <p:nvPr>
            <p:ph idx="1"/>
          </p:nvPr>
        </p:nvSpPr>
        <p:spPr>
          <a:xfrm>
            <a:off x="346435" y="640329"/>
            <a:ext cx="8796779" cy="478951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Aft>
                <a:spcPts val="0"/>
              </a:spcAft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роботи з файлами і папками</a:t>
            </a:r>
          </a:p>
          <a:p>
            <a:pPr>
              <a:lnSpc>
                <a:spcPct val="110000"/>
              </a:lnSpc>
              <a:spcAft>
                <a:spcPts val="0"/>
              </a:spcAft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thname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rent, String child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418E261-272D-4AFB-B460-877B72AB9614}"/>
              </a:ext>
            </a:extLst>
          </p:cNvPr>
          <p:cNvSpPr txBox="1"/>
          <p:nvPr/>
        </p:nvSpPr>
        <p:spPr>
          <a:xfrm>
            <a:off x="4851661" y="1066158"/>
            <a:ext cx="6094428" cy="57918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Aft>
                <a:spcPts val="0"/>
              </a:spcAft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am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Parent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Path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AbsolutePath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ist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Director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ng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New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[]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stFil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kdi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kdi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nameTo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st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5034565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клас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088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2406" y="-2"/>
            <a:ext cx="4873466" cy="3124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0884" name="Объект 5"/>
          <p:cNvGraphicFramePr>
            <a:graphicFrameLocks noChangeAspect="1"/>
          </p:cNvGraphicFramePr>
          <p:nvPr/>
        </p:nvGraphicFramePr>
        <p:xfrm>
          <a:off x="1713706" y="1417638"/>
          <a:ext cx="4929187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3130504" imgH="1233866" progId="Visio.Drawing.11">
                  <p:embed/>
                </p:oleObj>
              </mc:Choice>
              <mc:Fallback>
                <p:oleObj name="Visio" r:id="rId4" imgW="3130504" imgH="1233866" progId="Visio.Drawing.11">
                  <p:embed/>
                  <p:pic>
                    <p:nvPicPr>
                      <p:cNvPr id="250884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3706" y="1417638"/>
                        <a:ext cx="4929187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" name="Стрелка вниз 6"/>
          <p:cNvSpPr>
            <a:spLocks noChangeArrowheads="1"/>
          </p:cNvSpPr>
          <p:nvPr/>
        </p:nvSpPr>
        <p:spPr bwMode="auto">
          <a:xfrm rot="3545041">
            <a:off x="6427789" y="2270126"/>
            <a:ext cx="600075" cy="682625"/>
          </a:xfrm>
          <a:prstGeom prst="downArrow">
            <a:avLst>
              <a:gd name="adj1" fmla="val 50000"/>
              <a:gd name="adj2" fmla="val 50053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250886" name="Стрелка вниз 8"/>
          <p:cNvSpPr>
            <a:spLocks noChangeArrowheads="1"/>
          </p:cNvSpPr>
          <p:nvPr/>
        </p:nvSpPr>
        <p:spPr bwMode="auto">
          <a:xfrm rot="18000000">
            <a:off x="6426201" y="3133726"/>
            <a:ext cx="600075" cy="682625"/>
          </a:xfrm>
          <a:prstGeom prst="downArrow">
            <a:avLst>
              <a:gd name="adj1" fmla="val 50000"/>
              <a:gd name="adj2" fmla="val 50053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25088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3908" y="3490911"/>
            <a:ext cx="4873466" cy="3124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0888" name="Стрелка вниз 7"/>
          <p:cNvSpPr>
            <a:spLocks noChangeArrowheads="1"/>
          </p:cNvSpPr>
          <p:nvPr/>
        </p:nvSpPr>
        <p:spPr bwMode="auto">
          <a:xfrm>
            <a:off x="3857625" y="3490913"/>
            <a:ext cx="641350" cy="946150"/>
          </a:xfrm>
          <a:prstGeom prst="downArrow">
            <a:avLst>
              <a:gd name="adj1" fmla="val 50000"/>
              <a:gd name="adj2" fmla="val 499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50889" name="Объект 9"/>
          <p:cNvGraphicFramePr>
            <a:graphicFrameLocks noChangeAspect="1"/>
          </p:cNvGraphicFramePr>
          <p:nvPr/>
        </p:nvGraphicFramePr>
        <p:xfrm>
          <a:off x="2363788" y="4630738"/>
          <a:ext cx="3695949" cy="1422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7" imgW="2737740" imgH="1053821" progId="Visio.Drawing.11">
                  <p:embed/>
                </p:oleObj>
              </mc:Choice>
              <mc:Fallback>
                <p:oleObj name="Visio" r:id="rId7" imgW="2737740" imgH="1053821" progId="Visio.Drawing.11">
                  <p:embed/>
                  <p:pic>
                    <p:nvPicPr>
                      <p:cNvPr id="250889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4630738"/>
                        <a:ext cx="3695949" cy="1422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63167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клас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1907" name="Стрелка вниз 3"/>
          <p:cNvSpPr>
            <a:spLocks noChangeArrowheads="1"/>
          </p:cNvSpPr>
          <p:nvPr/>
        </p:nvSpPr>
        <p:spPr bwMode="auto">
          <a:xfrm rot="3545041">
            <a:off x="6235701" y="1606551"/>
            <a:ext cx="600075" cy="682625"/>
          </a:xfrm>
          <a:prstGeom prst="downArrow">
            <a:avLst>
              <a:gd name="adj1" fmla="val 50000"/>
              <a:gd name="adj2" fmla="val 50053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2519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3420" y="434970"/>
            <a:ext cx="4873466" cy="3124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1909" name="Объект 5"/>
          <p:cNvGraphicFramePr>
            <a:graphicFrameLocks noChangeAspect="1"/>
          </p:cNvGraphicFramePr>
          <p:nvPr/>
        </p:nvGraphicFramePr>
        <p:xfrm>
          <a:off x="2478088" y="4981576"/>
          <a:ext cx="3611562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2021047" imgH="688061" progId="Visio.Drawing.11">
                  <p:embed/>
                </p:oleObj>
              </mc:Choice>
              <mc:Fallback>
                <p:oleObj name="Visio" r:id="rId4" imgW="2021047" imgH="688061" progId="Visio.Drawing.11">
                  <p:embed/>
                  <p:pic>
                    <p:nvPicPr>
                      <p:cNvPr id="251909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088" y="4981576"/>
                        <a:ext cx="3611562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10" name="Стрелка вниз 6"/>
          <p:cNvSpPr>
            <a:spLocks noChangeArrowheads="1"/>
          </p:cNvSpPr>
          <p:nvPr/>
        </p:nvSpPr>
        <p:spPr bwMode="auto">
          <a:xfrm>
            <a:off x="3863975" y="3963989"/>
            <a:ext cx="641350" cy="947737"/>
          </a:xfrm>
          <a:prstGeom prst="downArrow">
            <a:avLst>
              <a:gd name="adj1" fmla="val 50000"/>
              <a:gd name="adj2" fmla="val 5005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51911" name="Объект 7"/>
          <p:cNvGraphicFramePr>
            <a:graphicFrameLocks noChangeAspect="1"/>
          </p:cNvGraphicFramePr>
          <p:nvPr/>
        </p:nvGraphicFramePr>
        <p:xfrm>
          <a:off x="1912939" y="1423988"/>
          <a:ext cx="4873625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6" imgW="2878919" imgH="1401495" progId="Visio.Drawing.11">
                  <p:embed/>
                </p:oleObj>
              </mc:Choice>
              <mc:Fallback>
                <p:oleObj name="Visio" r:id="rId6" imgW="2878919" imgH="1401495" progId="Visio.Drawing.11">
                  <p:embed/>
                  <p:pic>
                    <p:nvPicPr>
                      <p:cNvPr id="251911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939" y="1423988"/>
                        <a:ext cx="4873625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76637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255715"/>
          </a:xfrm>
        </p:spPr>
        <p:txBody>
          <a:bodyPr/>
          <a:lstStyle/>
          <a:p>
            <a:pPr algn="ctr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NIO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43" name="Объект 2"/>
          <p:cNvSpPr>
            <a:spLocks noGrp="1"/>
          </p:cNvSpPr>
          <p:nvPr>
            <p:ph idx="1"/>
          </p:nvPr>
        </p:nvSpPr>
        <p:spPr>
          <a:xfrm>
            <a:off x="1981200" y="1201739"/>
            <a:ext cx="8229600" cy="526732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NIO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non-blocking input/output, Java new input/output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nio.*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сокопродуктивний програмний інтерфейс для керування файловим вводом-виводом і роботи з файловою системою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икористовувати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изькорівневі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жливості сучасних операційних систем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тримує асинхронне введення-виведення</a:t>
            </a:r>
          </a:p>
          <a:p>
            <a:pPr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клас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розміщення файлу/папки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s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створенням об'єктів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Files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об'єктами файлової системи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Buffer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ейнер даних, який використовується для передачі інформації</a:t>
            </a:r>
          </a:p>
          <a:p>
            <a:pPr lvl="2">
              <a:defRPr/>
            </a:pP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ByteBuffe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й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уфер 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channels.Channe</a:t>
            </a:r>
            <a:r>
              <a:rPr lang="en-US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 для операцій вводу-виводу</a:t>
            </a:r>
          </a:p>
          <a:p>
            <a:pPr lvl="2">
              <a:defRPr/>
            </a:pP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channels.ByteChannel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 для читання і запису байт</a:t>
            </a:r>
          </a:p>
          <a:p>
            <a:pPr lvl="1">
              <a:defRPr/>
            </a:pP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166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05353" y="1515360"/>
            <a:ext cx="5690647" cy="45005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, який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вується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ля визначення розміщення файлу/папки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Roo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Pare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FileNam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ameCou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am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dex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Fil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defRPr/>
            </a:pP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sz="half" idx="2"/>
          </p:nvPr>
        </p:nvSpPr>
        <p:spPr>
          <a:xfrm>
            <a:off x="6188857" y="1515359"/>
            <a:ext cx="4786152" cy="4500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s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використовується для створення об'єктів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st,</a:t>
            </a:r>
            <a:b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.. more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0749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78729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об'єктам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6003" name="Объект 3"/>
          <p:cNvGraphicFramePr>
            <a:graphicFrameLocks noChangeAspect="1"/>
          </p:cNvGraphicFramePr>
          <p:nvPr/>
        </p:nvGraphicFramePr>
        <p:xfrm>
          <a:off x="2092326" y="1539876"/>
          <a:ext cx="6353175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3884989" imgH="1403655" progId="Visio.Drawing.11">
                  <p:embed/>
                </p:oleObj>
              </mc:Choice>
              <mc:Fallback>
                <p:oleObj name="Visio" r:id="rId3" imgW="3884989" imgH="1403655" progId="Visio.Drawing.11">
                  <p:embed/>
                  <p:pic>
                    <p:nvPicPr>
                      <p:cNvPr id="25600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326" y="1539876"/>
                        <a:ext cx="6353175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04" name="Объект 4"/>
          <p:cNvGraphicFramePr>
            <a:graphicFrameLocks noChangeAspect="1"/>
          </p:cNvGraphicFramePr>
          <p:nvPr/>
        </p:nvGraphicFramePr>
        <p:xfrm>
          <a:off x="7249318" y="4356097"/>
          <a:ext cx="3801829" cy="24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5" imgW="2197589" imgH="1419581" progId="Visio.Drawing.11">
                  <p:embed/>
                </p:oleObj>
              </mc:Choice>
              <mc:Fallback>
                <p:oleObj name="Visio" r:id="rId5" imgW="2197589" imgH="1419581" progId="Visio.Drawing.11">
                  <p:embed/>
                  <p:pic>
                    <p:nvPicPr>
                      <p:cNvPr id="25600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9318" y="4356097"/>
                        <a:ext cx="3801829" cy="245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05" name="Стрелка вниз 5"/>
          <p:cNvSpPr>
            <a:spLocks noChangeArrowheads="1"/>
          </p:cNvSpPr>
          <p:nvPr/>
        </p:nvSpPr>
        <p:spPr bwMode="auto">
          <a:xfrm rot="18829402">
            <a:off x="6900863" y="3405188"/>
            <a:ext cx="696912" cy="900112"/>
          </a:xfrm>
          <a:prstGeom prst="downArrow">
            <a:avLst>
              <a:gd name="adj1" fmla="val 50000"/>
              <a:gd name="adj2" fmla="val 4989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651192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60464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вання файлами і папка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91985" y="1228726"/>
            <a:ext cx="10221685" cy="53625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Files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об'єктами файлової системи і відповідає за операції вводу/виводу</a:t>
            </a: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по керуванню файлами і папкам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ist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tExist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Director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Readab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Writab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Director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Attribu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&gt;...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t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Directori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Attribu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&gt;...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t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Attribu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&gt;...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t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void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p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source, Path target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source, Path target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Same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, Path path2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67887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вання файлами і папкам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58051" name="Объект 3"/>
          <p:cNvGraphicFramePr>
            <a:graphicFrameLocks noChangeAspect="1"/>
          </p:cNvGraphicFramePr>
          <p:nvPr/>
        </p:nvGraphicFramePr>
        <p:xfrm>
          <a:off x="1477052" y="1642379"/>
          <a:ext cx="8974368" cy="2367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5310277" imgH="1400955" progId="Visio.Drawing.11">
                  <p:embed/>
                </p:oleObj>
              </mc:Choice>
              <mc:Fallback>
                <p:oleObj name="Visio" r:id="rId3" imgW="5310277" imgH="1400955" progId="Visio.Drawing.11">
                  <p:embed/>
                  <p:pic>
                    <p:nvPicPr>
                      <p:cNvPr id="25805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052" y="1642379"/>
                        <a:ext cx="8974368" cy="2367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18099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</TotalTime>
  <Words>907</Words>
  <Application>Microsoft Office PowerPoint</Application>
  <PresentationFormat>Широкоэкранный</PresentationFormat>
  <Paragraphs>104</Paragraphs>
  <Slides>1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1" baseType="lpstr">
      <vt:lpstr>Arial</vt:lpstr>
      <vt:lpstr>Calibri</vt:lpstr>
      <vt:lpstr>Calibri Light</vt:lpstr>
      <vt:lpstr>Times New Roman</vt:lpstr>
      <vt:lpstr>Тема Office</vt:lpstr>
      <vt:lpstr>Visio</vt:lpstr>
      <vt:lpstr>Презентация PowerPoint</vt:lpstr>
      <vt:lpstr>Клас java.io.File</vt:lpstr>
      <vt:lpstr>Робота з класом File</vt:lpstr>
      <vt:lpstr>Робота з класом File</vt:lpstr>
      <vt:lpstr>NIO</vt:lpstr>
      <vt:lpstr>Класи java.nio.file.Path і java.nio.file.Paths</vt:lpstr>
      <vt:lpstr>Робота з об'єктами Path</vt:lpstr>
      <vt:lpstr>Клас Files. Керування файлами і папками</vt:lpstr>
      <vt:lpstr>Клас Files. Керування файлами і папками </vt:lpstr>
      <vt:lpstr>Робота з атрибутами файлів</vt:lpstr>
      <vt:lpstr>Обхід дерева файлової системи</vt:lpstr>
      <vt:lpstr>Обхід дерева файлової системи</vt:lpstr>
      <vt:lpstr>Можливості вводу-виводу NIO</vt:lpstr>
      <vt:lpstr>Можливості вводу-виводу NIO</vt:lpstr>
      <vt:lpstr>Канальне введення-виведенн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.2. Робота з файловою системою</dc:title>
  <dc:creator>Шейко Ростислав Олександрович</dc:creator>
  <cp:lastModifiedBy>Шейко Ростислав Олександрович</cp:lastModifiedBy>
  <cp:revision>7</cp:revision>
  <dcterms:created xsi:type="dcterms:W3CDTF">2023-12-18T19:48:32Z</dcterms:created>
  <dcterms:modified xsi:type="dcterms:W3CDTF">2024-01-06T22:17:54Z</dcterms:modified>
</cp:coreProperties>
</file>